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43D4" w:rsidRDefault="00C328C2" w:rsidP="00C328C2">
      <w:pPr>
        <w:pStyle w:val="berschrift1"/>
      </w:pPr>
      <w:r>
        <w:t>Anwendungsfall Diagramm</w:t>
      </w:r>
    </w:p>
    <w:p w:rsidR="004A43D4" w:rsidRDefault="00C328C2">
      <w:r>
        <w:object w:dxaOrig="8820" w:dyaOrig="9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486.6pt" o:ole="">
            <v:imagedata r:id="rId5" o:title=""/>
          </v:shape>
          <o:OLEObject Type="Embed" ProgID="Visio.Drawing.15" ShapeID="_x0000_i1025" DrawAspect="Content" ObjectID="_1474804633" r:id="rId6"/>
        </w:object>
      </w:r>
      <w:bookmarkStart w:id="0" w:name="_GoBack"/>
      <w:bookmarkEnd w:id="0"/>
    </w:p>
    <w:sectPr w:rsidR="004A43D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6603"/>
    <w:rsid w:val="0030082A"/>
    <w:rsid w:val="004A43D4"/>
    <w:rsid w:val="00AD6603"/>
    <w:rsid w:val="00C328C2"/>
    <w:rsid w:val="00DB2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C328C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C328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C328C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C328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-Zeichnu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</Words>
  <Characters>47</Characters>
  <Application>Microsoft Office Word</Application>
  <DocSecurity>0</DocSecurity>
  <Lines>1</Lines>
  <Paragraphs>1</Paragraphs>
  <ScaleCrop>false</ScaleCrop>
  <Company/>
  <LinksUpToDate>false</LinksUpToDate>
  <CharactersWithSpaces>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Magic</dc:creator>
  <cp:keywords/>
  <dc:description/>
  <cp:lastModifiedBy>ChrisMagic</cp:lastModifiedBy>
  <cp:revision>3</cp:revision>
  <dcterms:created xsi:type="dcterms:W3CDTF">2014-10-14T11:20:00Z</dcterms:created>
  <dcterms:modified xsi:type="dcterms:W3CDTF">2014-10-14T13:11:00Z</dcterms:modified>
</cp:coreProperties>
</file>